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8" o:title=""/>
          </v:shape>
          <o:OLEObject Type="Embed" ProgID="Visio.Drawing.11" ShapeID="_x0000_i1025" DrawAspect="Content" ObjectID="_1454757372"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5pt;height:273pt" o:ole="">
            <v:imagedata r:id="rId10" o:title=""/>
          </v:shape>
          <o:OLEObject Type="Embed" ProgID="Visio.Drawing.11" ShapeID="_x0000_i1026" DrawAspect="Content" ObjectID="_1454757373"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2" o:title=""/>
          </v:shape>
          <o:OLEObject Type="Embed" ProgID="Visio.Drawing.11" ShapeID="_x0000_i1027" DrawAspect="Content" ObjectID="_1454757374" r:id="rId13"/>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5pt;height:273pt" o:ole="">
            <v:imagedata r:id="rId14" o:title=""/>
          </v:shape>
          <o:OLEObject Type="Embed" ProgID="Visio.Drawing.11" ShapeID="_x0000_i1028" DrawAspect="Content" ObjectID="_1454757375"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5pt" o:ole="">
            <v:imagedata r:id="rId16" o:title=""/>
          </v:shape>
          <o:OLEObject Type="Embed" ProgID="Visio.Drawing.11" ShapeID="_x0000_i1029" DrawAspect="Content" ObjectID="_1454757376"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25pt;height:75pt" o:ole="">
            <v:imagedata r:id="rId18" o:title=""/>
          </v:shape>
          <o:OLEObject Type="Embed" ProgID="Visio.Drawing.11" ShapeID="_x0000_i1030" DrawAspect="Content" ObjectID="_1454757377"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pt;height:46.5pt" o:ole="">
            <v:imagedata r:id="rId20" o:title=""/>
          </v:shape>
          <o:OLEObject Type="Embed" ProgID="Visio.Drawing.11" ShapeID="_x0000_i1031" DrawAspect="Content" ObjectID="_1454757378"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5pt;height:132pt" o:ole="">
            <v:imagedata r:id="rId22" o:title=""/>
          </v:shape>
          <o:OLEObject Type="Embed" ProgID="Visio.Drawing.11" ShapeID="_x0000_i1032" DrawAspect="Content" ObjectID="_1454757379"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25pt;height:159.75pt" o:ole="">
            <v:imagedata r:id="rId24" o:title=""/>
          </v:shape>
          <o:OLEObject Type="Embed" ProgID="Visio.Drawing.11" ShapeID="_x0000_i1033" DrawAspect="Content" ObjectID="_1454757380"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pPr>
      <w:r>
        <w:object w:dxaOrig="4336" w:dyaOrig="1502">
          <v:shape id="_x0000_i1034" type="#_x0000_t75" style="width:216.75pt;height:75pt" o:ole="">
            <v:imagedata r:id="rId26" o:title=""/>
          </v:shape>
          <o:OLEObject Type="Embed" ProgID="Visio.Drawing.11" ShapeID="_x0000_i1034" DrawAspect="Content" ObjectID="_1454757381"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B50083">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54757392"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lastRenderedPageBreak/>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5pt;height:402pt" o:ole="">
            <v:imagedata r:id="rId30" o:title=""/>
          </v:shape>
          <o:OLEObject Type="Embed" ProgID="Visio.Drawing.11" ShapeID="_x0000_i1035" DrawAspect="Content" ObjectID="_1454757382" r:id="rId31"/>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B50083"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54757393" r:id="rId33"/>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pt;height:60.75pt" o:ole="">
            <v:imagedata r:id="rId34" o:title=""/>
          </v:shape>
          <o:OLEObject Type="Embed" ProgID="Visio.Drawing.11" ShapeID="_x0000_i1036" DrawAspect="Content" ObjectID="_1454757383" r:id="rId35"/>
        </w:object>
      </w:r>
    </w:p>
    <w:p w:rsidR="00765AB3" w:rsidRDefault="00765AB3" w:rsidP="00765AB3">
      <w:pPr>
        <w:pStyle w:val="2"/>
        <w:rPr>
          <w:rFonts w:ascii="微软雅黑" w:eastAsia="微软雅黑" w:hAnsi="微软雅黑"/>
        </w:rPr>
      </w:pPr>
      <w:bookmarkStart w:id="16" w:name="_NOPARSE"/>
      <w:bookmarkEnd w:id="16"/>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7" w:name="OLE_LINK17"/>
      <w:bookmarkStart w:id="18"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7"/>
    <w:bookmarkEnd w:id="18"/>
    <w:p w:rsidR="00765AB3" w:rsidRDefault="00A003EB" w:rsidP="002052B9">
      <w:pPr>
        <w:spacing w:line="0" w:lineRule="atLeast"/>
      </w:pPr>
      <w:r>
        <w:object w:dxaOrig="4053" w:dyaOrig="3202">
          <v:shape id="_x0000_i1037" type="#_x0000_t75" style="width:202.5pt;height:159.75pt" o:ole="">
            <v:imagedata r:id="rId36" o:title=""/>
          </v:shape>
          <o:OLEObject Type="Embed" ProgID="Visio.Drawing.11" ShapeID="_x0000_i1037" DrawAspect="Content" ObjectID="_1454757384" r:id="rId37"/>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19" w:name="_IGNORE"/>
      <w:bookmarkEnd w:id="19"/>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8" type="#_x0000_t75" style="width:366pt;height:61.5pt" o:ole="">
            <v:imagedata r:id="rId38" o:title=""/>
          </v:shape>
          <o:OLEObject Type="Embed" ProgID="Visio.Drawing.15" ShapeID="_x0000_i1038" DrawAspect="Content" ObjectID="_1454757385" r:id="rId39"/>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6pt;height:61.5pt" o:ole="">
            <v:imagedata r:id="rId40" o:title=""/>
          </v:shape>
          <o:OLEObject Type="Embed" ProgID="Visio.Drawing.15" ShapeID="_x0000_i1039" DrawAspect="Content" ObjectID="_1454757386" r:id="rId41"/>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0" type="#_x0000_t75" style="width:366pt;height:61.5pt" o:ole="">
            <v:imagedata r:id="rId42" o:title=""/>
          </v:shape>
          <o:OLEObject Type="Embed" ProgID="Visio.Drawing.15" ShapeID="_x0000_i1040" DrawAspect="Content" ObjectID="_1454757387" r:id="rId43"/>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0" w:name="_DEFINE"/>
      <w:bookmarkStart w:id="21" w:name="OLE_LINK15"/>
      <w:bookmarkStart w:id="22" w:name="OLE_LINK16"/>
      <w:bookmarkEnd w:id="20"/>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3" w:name="OLE_LINK11"/>
      <w:bookmarkStart w:id="24" w:name="OLE_LINK12"/>
      <w:bookmarkEnd w:id="21"/>
      <w:bookmarkEnd w:id="22"/>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3"/>
      <w:bookmarkEnd w:id="24"/>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41" type="#_x0000_t75" style="width:4in;height:60.75pt" o:ole="">
            <v:imagedata r:id="rId44" o:title=""/>
          </v:shape>
          <o:OLEObject Type="Embed" ProgID="Visio.Drawing.11" ShapeID="_x0000_i1041" DrawAspect="Content" ObjectID="_1454757388" r:id="rId45"/>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B50083"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145.25pt;width:286.55pt;height:74.3pt;z-index:251661312;mso-position-horizontal-relative:text;mso-position-vertical-relative:text">
            <v:imagedata r:id="rId46" o:title=""/>
            <w10:wrap type="topAndBottom"/>
          </v:shape>
          <o:OLEObject Type="Embed" ProgID="Visio.Drawing.15" ShapeID="_x0000_s1045" DrawAspect="Content" ObjectID="_1454757394" r:id="rId47"/>
        </w:object>
      </w:r>
      <w:r w:rsidR="007878FD">
        <w:object w:dxaOrig="6037" w:dyaOrig="2635">
          <v:shape id="_x0000_i1042" type="#_x0000_t75" style="width:301.5pt;height:132pt" o:ole="">
            <v:imagedata r:id="rId48" o:title=""/>
          </v:shape>
          <o:OLEObject Type="Embed" ProgID="Visio.Drawing.11" ShapeID="_x0000_i1042" DrawAspect="Content" ObjectID="_1454757389" r:id="rId4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Pr="000B68DE" w:rsidRDefault="007356CE" w:rsidP="002052B9">
      <w:pPr>
        <w:spacing w:line="0" w:lineRule="atLeast"/>
      </w:pP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入口页面特有的样式内容以内联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2B80228E" wp14:editId="6DBA597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联资源的处理</w:t>
      </w:r>
      <w:r w:rsidR="0016716E">
        <w:rPr>
          <w:rFonts w:ascii="微软雅黑" w:eastAsia="微软雅黑" w:hAnsi="微软雅黑" w:hint="eastAsia"/>
        </w:rPr>
        <w:t>，对于类型为css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2107B0DB" wp14:editId="3F188E10">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5" w:name="_工具使用"/>
      <w:bookmarkEnd w:id="25"/>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52"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hyperlink r:id="rId53" w:history="1">
        <w:r w:rsidRPr="00FB1E1B">
          <w:rPr>
            <w:rStyle w:val="a6"/>
            <w:rFonts w:ascii="微软雅黑" w:eastAsia="微软雅黑" w:hAnsi="微软雅黑" w:hint="eastAsia"/>
          </w:rPr>
          <w:t>nodejs</w:t>
        </w:r>
      </w:hyperlink>
      <w:r>
        <w:rPr>
          <w:rFonts w:ascii="微软雅黑" w:eastAsia="微软雅黑" w:hAnsi="微软雅黑" w:hint="eastAsia"/>
        </w:rPr>
        <w:t>环境</w:t>
      </w:r>
      <w:r w:rsidR="00FB1E1B">
        <w:rPr>
          <w:rFonts w:ascii="微软雅黑" w:eastAsia="微软雅黑" w:hAnsi="微软雅黑" w:hint="eastAsia"/>
        </w:rPr>
        <w:t>，nodejs</w:t>
      </w:r>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54" w:history="1">
        <w:r w:rsidR="00273E0A">
          <w:rPr>
            <w:rStyle w:val="a6"/>
          </w:rPr>
          <w:t>http://nodejs.org/</w:t>
        </w:r>
      </w:hyperlink>
    </w:p>
    <w:p w:rsidR="00DE1DBC" w:rsidRDefault="00917F46" w:rsidP="00917F46">
      <w:pPr>
        <w:pStyle w:val="2"/>
        <w:rPr>
          <w:rFonts w:ascii="微软雅黑" w:eastAsia="微软雅黑" w:hAnsi="微软雅黑"/>
        </w:rPr>
      </w:pPr>
      <w:bookmarkStart w:id="26" w:name="_获取工具"/>
      <w:bookmarkEnd w:id="26"/>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B50083" w:rsidP="002052B9">
      <w:pPr>
        <w:spacing w:line="0" w:lineRule="atLeast"/>
        <w:rPr>
          <w:rFonts w:ascii="微软雅黑" w:eastAsia="微软雅黑" w:hAnsi="微软雅黑"/>
        </w:rPr>
      </w:pPr>
      <w:hyperlink r:id="rId55"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7" w:name="_项目配置"/>
      <w:bookmarkEnd w:id="27"/>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2C0EC0C0" wp14:editId="4D053D6C">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3" type="#_x0000_t75" style="width:358.5pt;height:145.5pt" o:ole="">
            <v:imagedata r:id="rId57" o:title=""/>
          </v:shape>
          <o:OLEObject Type="Embed" ProgID="Visio.Drawing.11" ShapeID="_x0000_i1043" DrawAspect="Content" ObjectID="_1454757390" r:id="rId58"/>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release.conf</w:t>
      </w:r>
      <w:r w:rsidR="005C69D7">
        <w:rPr>
          <w:rFonts w:ascii="微软雅黑" w:eastAsia="微软雅黑" w:hAnsi="微软雅黑" w:hint="eastAsia"/>
        </w:rPr>
        <w:t>，具体参数见</w:t>
      </w:r>
      <w:hyperlink w:anchor="_配置参数" w:history="1">
        <w:r w:rsidR="005C69D7" w:rsidRPr="005C69D7">
          <w:rPr>
            <w:rStyle w:val="a6"/>
            <w:rFonts w:ascii="微软雅黑" w:eastAsia="微软雅黑" w:hAnsi="微软雅黑" w:hint="eastAsia"/>
          </w:rPr>
          <w:t>配置参数</w:t>
        </w:r>
      </w:hyperlink>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8" w:name="_配置参数"/>
      <w:bookmarkEnd w:id="28"/>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29" w:name="_DIR_WEBROOT"/>
      <w:bookmarkEnd w:id="29"/>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0" w:name="_DIR_SOURCE"/>
      <w:bookmarkEnd w:id="30"/>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1" w:name="_DIR_OUTPUT"/>
      <w:bookmarkEnd w:id="31"/>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2" w:name="_DIR_SOURCE_TP"/>
      <w:bookmarkEnd w:id="32"/>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3" w:name="_DIR_STATIC"/>
      <w:bookmarkEnd w:id="33"/>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w:t>
      </w:r>
      <w:r>
        <w:rPr>
          <w:rFonts w:ascii="微软雅黑" w:eastAsia="微软雅黑" w:hAnsi="微软雅黑" w:hint="eastAsia"/>
        </w:rPr>
        <w:lastRenderedPageBreak/>
        <w:t>html中静态资源的引用路径</w:t>
      </w:r>
    </w:p>
    <w:p w:rsidR="00F72522" w:rsidRDefault="00E87A13" w:rsidP="00B26768">
      <w:pPr>
        <w:pStyle w:val="2"/>
        <w:rPr>
          <w:rFonts w:ascii="微软雅黑" w:eastAsia="微软雅黑" w:hAnsi="微软雅黑"/>
        </w:rPr>
      </w:pPr>
      <w:r w:rsidRPr="00E87A13">
        <w:rPr>
          <w:rFonts w:ascii="微软雅黑" w:eastAsia="微软雅黑" w:hAnsi="微软雅黑"/>
        </w:rPr>
        <w:t>DIR_MANIFEST</w:t>
      </w:r>
    </w:p>
    <w:p w:rsidR="00E87A13" w:rsidRDefault="00E87A13"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E87A13" w:rsidP="002052B9">
      <w:pPr>
        <w:spacing w:line="0" w:lineRule="atLeast"/>
        <w:rPr>
          <w:rFonts w:ascii="微软雅黑" w:eastAsia="微软雅黑" w:hAnsi="微软雅黑"/>
        </w:rPr>
      </w:pPr>
      <w:r w:rsidRPr="00E87A13">
        <w:rPr>
          <w:rFonts w:ascii="微软雅黑" w:eastAsia="微软雅黑" w:hAnsi="微软雅黑" w:hint="eastAsia"/>
        </w:rPr>
        <w:t>HTML5离线应用配置文件</w:t>
      </w:r>
      <w:r w:rsidR="00561B0A">
        <w:rPr>
          <w:rFonts w:ascii="微软雅黑" w:eastAsia="微软雅黑" w:hAnsi="微软雅黑" w:hint="eastAsia"/>
        </w:rPr>
        <w:t>输出路径，对于需要使用HTML5离线的应用可配置此文件路径输出manifest文件</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9F4A6D" w:rsidRDefault="00482F57" w:rsidP="00B26768">
      <w:pPr>
        <w:pStyle w:val="2"/>
        <w:rPr>
          <w:rFonts w:ascii="微软雅黑" w:eastAsia="微软雅黑" w:hAnsi="微软雅黑"/>
        </w:rPr>
      </w:pPr>
      <w:bookmarkStart w:id="34" w:name="_DM_STATIC"/>
      <w:bookmarkEnd w:id="34"/>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5" w:name="_CORE_LIST_JS"/>
      <w:bookmarkEnd w:id="35"/>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6" w:name="_CORE_LIST_CS"/>
      <w:bookmarkEnd w:id="36"/>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w:t>
      </w:r>
      <w:r>
        <w:rPr>
          <w:rFonts w:ascii="微软雅黑" w:eastAsia="微软雅黑" w:hAnsi="微软雅黑" w:hint="eastAsia"/>
        </w:rPr>
        <w:t>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bookmarkStart w:id="37" w:name="_GoBack"/>
      <w:bookmarkEnd w:id="37"/>
    </w:p>
    <w:p w:rsidR="006A13C2" w:rsidRPr="00620719" w:rsidRDefault="006A13C2" w:rsidP="006A13C2">
      <w:pPr>
        <w:pStyle w:val="a7"/>
        <w:numPr>
          <w:ilvl w:val="0"/>
          <w:numId w:val="14"/>
        </w:numPr>
        <w:spacing w:line="0" w:lineRule="atLeast"/>
        <w:ind w:firstLineChars="0"/>
        <w:rPr>
          <w:rFonts w:ascii="微软雅黑" w:eastAsia="微软雅黑" w:hAnsi="微软雅黑" w:hint="eastAsia"/>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ss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438ED" w:rsidRDefault="008438ED" w:rsidP="00B26768">
      <w:pPr>
        <w:pStyle w:val="2"/>
        <w:rPr>
          <w:rFonts w:ascii="微软雅黑" w:eastAsia="微软雅黑" w:hAnsi="微软雅黑"/>
        </w:rPr>
      </w:pPr>
      <w:r w:rsidRPr="008438ED">
        <w:rPr>
          <w:rFonts w:ascii="微软雅黑" w:eastAsia="微软雅黑" w:hAnsi="微软雅黑"/>
        </w:rPr>
        <w:lastRenderedPageBreak/>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Default="00870BEF" w:rsidP="00870BEF">
      <w:r>
        <w:rPr>
          <w:rFonts w:hint="eastAsia"/>
        </w:rPr>
        <w:t>可选</w:t>
      </w:r>
    </w:p>
    <w:p w:rsidR="00870BEF" w:rsidRPr="00870BEF" w:rsidRDefault="00870BEF" w:rsidP="00870BEF">
      <w:r w:rsidRPr="00870BEF">
        <w:rPr>
          <w:rFonts w:hint="eastAsia"/>
        </w:rPr>
        <w:t>输入文件后缀匹配规则</w:t>
      </w:r>
      <w:r>
        <w:rPr>
          <w:rFonts w:hint="eastAsia"/>
        </w:rPr>
        <w:t>（主要是</w:t>
      </w:r>
      <w:hyperlink w:anchor="_DIR_SOURCE" w:history="1">
        <w:r w:rsidRPr="00870BEF">
          <w:rPr>
            <w:rStyle w:val="a6"/>
            <w:rFonts w:hint="eastAsia"/>
          </w:rPr>
          <w:t>DIR_SOURCE</w:t>
        </w:r>
      </w:hyperlink>
      <w:r>
        <w:rPr>
          <w:rFonts w:hint="eastAsia"/>
        </w:rPr>
        <w:t>和</w:t>
      </w:r>
      <w:hyperlink w:anchor="_DIR_SOURCE_TP" w:history="1">
        <w:r w:rsidRPr="00870BEF">
          <w:rPr>
            <w:rStyle w:val="a6"/>
            <w:rFonts w:hint="eastAsia"/>
          </w:rPr>
          <w:t>DIR_SOURCE_TP</w:t>
        </w:r>
      </w:hyperlink>
      <w:r>
        <w:rPr>
          <w:rFonts w:hint="eastAsia"/>
        </w:rPr>
        <w:t>配置的输入目录下的文件）</w:t>
      </w:r>
      <w:r w:rsidRPr="00870BEF">
        <w:rPr>
          <w:rFonts w:hint="eastAsia"/>
        </w:rPr>
        <w:t>，多个后缀用“</w:t>
      </w:r>
      <w:r w:rsidRPr="00870BEF">
        <w:rPr>
          <w:rFonts w:hint="eastAsia"/>
        </w:rPr>
        <w:t>|</w:t>
      </w:r>
      <w:r w:rsidRPr="00870BEF">
        <w:rPr>
          <w:rFonts w:hint="eastAsia"/>
        </w:rPr>
        <w:t>”分隔，忽略大小写，默认</w:t>
      </w:r>
      <w:r>
        <w:rPr>
          <w:rFonts w:hint="eastAsia"/>
        </w:rPr>
        <w:t>分析指定目录下的</w:t>
      </w:r>
      <w:r w:rsidRPr="00870BEF">
        <w:rPr>
          <w:rFonts w:hint="eastAsia"/>
        </w:rPr>
        <w:t>所有文件</w:t>
      </w:r>
    </w:p>
    <w:p w:rsidR="00397058" w:rsidRDefault="00397058" w:rsidP="00397058">
      <w:pPr>
        <w:pStyle w:val="2"/>
        <w:rPr>
          <w:rFonts w:ascii="微软雅黑" w:eastAsia="微软雅黑" w:hAnsi="微软雅黑"/>
        </w:rPr>
      </w:pPr>
      <w:r>
        <w:rPr>
          <w:rFonts w:ascii="微软雅黑" w:eastAsia="微软雅黑" w:hAnsi="微软雅黑" w:hint="eastAsia"/>
        </w:rPr>
        <w:t>FILE_FILTER</w:t>
      </w:r>
    </w:p>
    <w:p w:rsidR="00397058" w:rsidRDefault="00397058" w:rsidP="00397058">
      <w:r>
        <w:rPr>
          <w:rFonts w:hint="eastAsia"/>
        </w:rPr>
        <w:t>可选</w:t>
      </w:r>
    </w:p>
    <w:p w:rsidR="00397058" w:rsidRDefault="00397058" w:rsidP="00397058">
      <w:r w:rsidRPr="00870BEF">
        <w:rPr>
          <w:rFonts w:hint="eastAsia"/>
        </w:rPr>
        <w:t>输入文件</w:t>
      </w:r>
      <w:r>
        <w:rPr>
          <w:rFonts w:hint="eastAsia"/>
        </w:rPr>
        <w:t>路径</w:t>
      </w:r>
      <w:r w:rsidRPr="00870BEF">
        <w:rPr>
          <w:rFonts w:hint="eastAsia"/>
        </w:rPr>
        <w:t>匹配规则</w:t>
      </w:r>
      <w:r>
        <w:rPr>
          <w:rFonts w:hint="eastAsia"/>
        </w:rPr>
        <w:t>（主要是</w:t>
      </w:r>
      <w:hyperlink w:anchor="_DIR_SOURCE" w:history="1">
        <w:r w:rsidRPr="00870BEF">
          <w:rPr>
            <w:rStyle w:val="a6"/>
            <w:rFonts w:hint="eastAsia"/>
          </w:rPr>
          <w:t>DIR_SOURCE</w:t>
        </w:r>
      </w:hyperlink>
      <w:r>
        <w:rPr>
          <w:rFonts w:hint="eastAsia"/>
        </w:rPr>
        <w:t>和</w:t>
      </w:r>
      <w:hyperlink w:anchor="_DIR_SOURCE_TP" w:history="1">
        <w:r w:rsidRPr="00870BEF">
          <w:rPr>
            <w:rStyle w:val="a6"/>
            <w:rFonts w:hint="eastAsia"/>
          </w:rPr>
          <w:t>DIR_SOURCE_TP</w:t>
        </w:r>
      </w:hyperlink>
      <w:r>
        <w:rPr>
          <w:rFonts w:hint="eastAsia"/>
        </w:rPr>
        <w:t>配置的输入目录下的文件），满足以下要求：</w:t>
      </w:r>
    </w:p>
    <w:p w:rsidR="00397058" w:rsidRPr="00397058" w:rsidRDefault="00397058" w:rsidP="00397058">
      <w:pPr>
        <w:pStyle w:val="a7"/>
        <w:numPr>
          <w:ilvl w:val="0"/>
          <w:numId w:val="21"/>
        </w:numPr>
        <w:ind w:firstLineChars="0"/>
      </w:pPr>
      <w:r w:rsidRPr="00397058">
        <w:t>正则表达式，忽略大小写</w:t>
      </w:r>
    </w:p>
    <w:p w:rsidR="00397058" w:rsidRPr="00397058" w:rsidRDefault="00397058" w:rsidP="00397058">
      <w:pPr>
        <w:pStyle w:val="a7"/>
        <w:numPr>
          <w:ilvl w:val="0"/>
          <w:numId w:val="21"/>
        </w:numPr>
        <w:ind w:firstLineChars="0"/>
      </w:pPr>
      <w:r w:rsidRPr="00397058">
        <w:t>确保可以通过</w:t>
      </w:r>
      <w:r w:rsidRPr="00397058">
        <w:t>new RegExp</w:t>
      </w:r>
      <w:r w:rsidRPr="00397058">
        <w:t>转换成正则</w:t>
      </w:r>
    </w:p>
    <w:p w:rsidR="00397058" w:rsidRPr="00397058" w:rsidRDefault="00397058" w:rsidP="00CF1331">
      <w:pPr>
        <w:pStyle w:val="a7"/>
        <w:numPr>
          <w:ilvl w:val="0"/>
          <w:numId w:val="21"/>
        </w:numPr>
        <w:ind w:firstLineChars="0"/>
      </w:pPr>
      <w:r w:rsidRPr="00397058">
        <w:lastRenderedPageBreak/>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38" w:name="_X_RELEASE_MODE"/>
      <w:bookmarkEnd w:id="38"/>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39" w:name="OLE_LINK20"/>
      <w:bookmarkStart w:id="40"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39"/>
    <w:bookmarkEnd w:id="40"/>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1" w:name="_X_AUTO_EXLINK_PATH"/>
      <w:bookmarkEnd w:id="41"/>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lastRenderedPageBreak/>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4" type="#_x0000_t75" style="width:414.75pt;height:556.5pt" o:ole="">
            <v:imagedata r:id="rId59" o:title=""/>
          </v:shape>
          <o:OLEObject Type="Embed" ProgID="Visio.Drawing.11" ShapeID="_x0000_i1044" DrawAspect="Content" ObjectID="_1454757391" r:id="rId60"/>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0083" w:rsidRDefault="00B50083" w:rsidP="00C305E2">
      <w:r>
        <w:separator/>
      </w:r>
    </w:p>
  </w:endnote>
  <w:endnote w:type="continuationSeparator" w:id="0">
    <w:p w:rsidR="00B50083" w:rsidRDefault="00B50083"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0083" w:rsidRDefault="00B50083" w:rsidP="00C305E2">
      <w:r>
        <w:separator/>
      </w:r>
    </w:p>
  </w:footnote>
  <w:footnote w:type="continuationSeparator" w:id="0">
    <w:p w:rsidR="00B50083" w:rsidRDefault="00B50083"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9"/>
  </w:num>
  <w:num w:numId="5">
    <w:abstractNumId w:val="6"/>
  </w:num>
  <w:num w:numId="6">
    <w:abstractNumId w:val="1"/>
  </w:num>
  <w:num w:numId="7">
    <w:abstractNumId w:val="19"/>
  </w:num>
  <w:num w:numId="8">
    <w:abstractNumId w:val="12"/>
  </w:num>
  <w:num w:numId="9">
    <w:abstractNumId w:val="16"/>
  </w:num>
  <w:num w:numId="10">
    <w:abstractNumId w:val="15"/>
  </w:num>
  <w:num w:numId="11">
    <w:abstractNumId w:val="18"/>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83B5A"/>
    <w:rsid w:val="00190594"/>
    <w:rsid w:val="00193EF4"/>
    <w:rsid w:val="001B0D55"/>
    <w:rsid w:val="001B0F29"/>
    <w:rsid w:val="001B0FBD"/>
    <w:rsid w:val="001B51CA"/>
    <w:rsid w:val="001C0598"/>
    <w:rsid w:val="001C2FD9"/>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59C1"/>
    <w:rsid w:val="002D27B1"/>
    <w:rsid w:val="002E02B6"/>
    <w:rsid w:val="002F5D9C"/>
    <w:rsid w:val="002F63E0"/>
    <w:rsid w:val="00302FAA"/>
    <w:rsid w:val="003079AA"/>
    <w:rsid w:val="003255E8"/>
    <w:rsid w:val="00333A43"/>
    <w:rsid w:val="00334087"/>
    <w:rsid w:val="0034374A"/>
    <w:rsid w:val="00344AEF"/>
    <w:rsid w:val="00346444"/>
    <w:rsid w:val="0035079A"/>
    <w:rsid w:val="00356B23"/>
    <w:rsid w:val="003607D0"/>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80B9A"/>
    <w:rsid w:val="00482F57"/>
    <w:rsid w:val="004847C1"/>
    <w:rsid w:val="004A11CF"/>
    <w:rsid w:val="004A44F9"/>
    <w:rsid w:val="004A4B33"/>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2AF1"/>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47152"/>
    <w:rsid w:val="00647F31"/>
    <w:rsid w:val="0065306C"/>
    <w:rsid w:val="006709CC"/>
    <w:rsid w:val="00677EE7"/>
    <w:rsid w:val="00683603"/>
    <w:rsid w:val="00692338"/>
    <w:rsid w:val="006A13C2"/>
    <w:rsid w:val="006A1836"/>
    <w:rsid w:val="006A3D61"/>
    <w:rsid w:val="006B2A99"/>
    <w:rsid w:val="006B6190"/>
    <w:rsid w:val="006C2A31"/>
    <w:rsid w:val="006C2EBA"/>
    <w:rsid w:val="006C67E6"/>
    <w:rsid w:val="006C67F8"/>
    <w:rsid w:val="006D116C"/>
    <w:rsid w:val="006D5EB0"/>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6E92"/>
    <w:rsid w:val="007878FD"/>
    <w:rsid w:val="00793767"/>
    <w:rsid w:val="00793E49"/>
    <w:rsid w:val="007A3860"/>
    <w:rsid w:val="007A3C3D"/>
    <w:rsid w:val="007B1EAD"/>
    <w:rsid w:val="007B21A2"/>
    <w:rsid w:val="007C3DD2"/>
    <w:rsid w:val="007E3CC4"/>
    <w:rsid w:val="007E744A"/>
    <w:rsid w:val="007E7D87"/>
    <w:rsid w:val="007F5F48"/>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3DB3"/>
    <w:rsid w:val="009F4A6D"/>
    <w:rsid w:val="009F4B8C"/>
    <w:rsid w:val="00A003EB"/>
    <w:rsid w:val="00A060AF"/>
    <w:rsid w:val="00A255D5"/>
    <w:rsid w:val="00A43668"/>
    <w:rsid w:val="00A46BE0"/>
    <w:rsid w:val="00A52070"/>
    <w:rsid w:val="00A67A60"/>
    <w:rsid w:val="00A70938"/>
    <w:rsid w:val="00A71206"/>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958"/>
    <w:rsid w:val="00B22AED"/>
    <w:rsid w:val="00B247A5"/>
    <w:rsid w:val="00B26768"/>
    <w:rsid w:val="00B267AC"/>
    <w:rsid w:val="00B47E9C"/>
    <w:rsid w:val="00B50083"/>
    <w:rsid w:val="00B50D89"/>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E742D"/>
    <w:rsid w:val="00DF742B"/>
    <w:rsid w:val="00DF7F6B"/>
    <w:rsid w:val="00E0002A"/>
    <w:rsid w:val="00E04145"/>
    <w:rsid w:val="00E050E4"/>
    <w:rsid w:val="00E1079C"/>
    <w:rsid w:val="00E14A78"/>
    <w:rsid w:val="00E14BF1"/>
    <w:rsid w:val="00E16B3F"/>
    <w:rsid w:val="00E2054B"/>
    <w:rsid w:val="00E2631B"/>
    <w:rsid w:val="00E26CC0"/>
    <w:rsid w:val="00E31545"/>
    <w:rsid w:val="00E51BC1"/>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1C0"/>
    <w:rsid w:val="00EB4505"/>
    <w:rsid w:val="00EB66A3"/>
    <w:rsid w:val="00EC1995"/>
    <w:rsid w:val="00EC3910"/>
    <w:rsid w:val="00EC5F7A"/>
    <w:rsid w:val="00ED3120"/>
    <w:rsid w:val="00EF1A2A"/>
    <w:rsid w:val="00EF23C1"/>
    <w:rsid w:val="00EF27A0"/>
    <w:rsid w:val="00EF434E"/>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3.vsdx"/><Relationship Id="rId21" Type="http://schemas.openxmlformats.org/officeDocument/2006/relationships/oleObject" Target="embeddings/Microsoft_Visio_2003-2010___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vsdx"/><Relationship Id="rId50" Type="http://schemas.openxmlformats.org/officeDocument/2006/relationships/image" Target="media/image23.png"/><Relationship Id="rId55" Type="http://schemas.openxmlformats.org/officeDocument/2006/relationships/hyperlink" Target="https://svn.hz.netease.com/svn/platform/public/nej_publisher/trunk" TargetMode="External"/><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vsdx"/><Relationship Id="rId41" Type="http://schemas.openxmlformats.org/officeDocument/2006/relationships/package" Target="embeddings/Microsoft_Visio___4.vsdx"/><Relationship Id="rId54" Type="http://schemas.openxmlformats.org/officeDocument/2006/relationships/hyperlink" Target="http://nodejs.org/" TargetMode="External"/><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3.vsd"/><Relationship Id="rId40" Type="http://schemas.openxmlformats.org/officeDocument/2006/relationships/image" Target="media/image18.emf"/><Relationship Id="rId45" Type="http://schemas.openxmlformats.org/officeDocument/2006/relationships/oleObject" Target="embeddings/Microsoft_Visio_2003-2010___14.vsd"/><Relationship Id="rId53" Type="http://schemas.openxmlformats.org/officeDocument/2006/relationships/hyperlink" Target="http://nodejs.org/" TargetMode="External"/><Relationship Id="rId58" Type="http://schemas.openxmlformats.org/officeDocument/2006/relationships/oleObject" Target="embeddings/Microsoft_Visio_2003-2010___16.vsd"/><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5.vsd"/><Relationship Id="rId57" Type="http://schemas.openxmlformats.org/officeDocument/2006/relationships/image" Target="media/image26.emf"/><Relationship Id="rId61"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oleObject" Target="embeddings/Microsoft_Visio_2003-2010___6.vsd"/><Relationship Id="rId31" Type="http://schemas.openxmlformats.org/officeDocument/2006/relationships/oleObject" Target="embeddings/Microsoft_Visio_2003-2010___11.vsd"/><Relationship Id="rId44" Type="http://schemas.openxmlformats.org/officeDocument/2006/relationships/image" Target="media/image20.emf"/><Relationship Id="rId52" Type="http://schemas.openxmlformats.org/officeDocument/2006/relationships/hyperlink" Target="http://nodejs.org/" TargetMode="External"/><Relationship Id="rId60" Type="http://schemas.openxmlformats.org/officeDocument/2006/relationships/oleObject" Target="embeddings/Microsoft_Visio_2003-2010___17.vsd"/><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emf"/><Relationship Id="rId35" Type="http://schemas.openxmlformats.org/officeDocument/2006/relationships/oleObject" Target="embeddings/Microsoft_Visio_2003-2010___12.vsd"/><Relationship Id="rId43" Type="http://schemas.openxmlformats.org/officeDocument/2006/relationships/package" Target="embeddings/Microsoft_Visio___5.vsdx"/><Relationship Id="rId48" Type="http://schemas.openxmlformats.org/officeDocument/2006/relationships/image" Target="media/image22.emf"/><Relationship Id="rId56" Type="http://schemas.openxmlformats.org/officeDocument/2006/relationships/image" Target="media/image25.png"/><Relationship Id="rId64"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package" Target="embeddings/Microsoft_Visio___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131952-069F-4970-B6C9-3876665C5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8</TotalTime>
  <Pages>25</Pages>
  <Words>1498</Words>
  <Characters>8539</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43</cp:revision>
  <dcterms:created xsi:type="dcterms:W3CDTF">2011-11-18T07:35:00Z</dcterms:created>
  <dcterms:modified xsi:type="dcterms:W3CDTF">2014-02-24T06:29:00Z</dcterms:modified>
</cp:coreProperties>
</file>